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5FE546" w14:textId="77777777" w:rsidR="003C019B" w:rsidRDefault="003C019B" w:rsidP="003C019B">
      <w:pPr>
        <w:jc w:val="center"/>
        <w:rPr>
          <w:rFonts w:ascii="方正大标宋_GBK" w:eastAsia="方正大标宋_GBK"/>
          <w:sz w:val="44"/>
          <w:szCs w:val="44"/>
        </w:rPr>
      </w:pPr>
      <w:bookmarkStart w:id="0" w:name="_GoBack"/>
      <w:r w:rsidRPr="00EA55DD">
        <w:rPr>
          <w:rFonts w:ascii="方正大标宋_GBK" w:eastAsia="方正大标宋_GBK" w:hint="eastAsia"/>
          <w:sz w:val="44"/>
          <w:szCs w:val="44"/>
        </w:rPr>
        <w:t>中国社会学会会员登记流程</w:t>
      </w:r>
      <w:r>
        <w:rPr>
          <w:rFonts w:ascii="方正大标宋_GBK" w:eastAsia="方正大标宋_GBK" w:hint="eastAsia"/>
          <w:sz w:val="44"/>
          <w:szCs w:val="44"/>
        </w:rPr>
        <w:t>（修订版）</w:t>
      </w:r>
    </w:p>
    <w:bookmarkEnd w:id="0"/>
    <w:p w14:paraId="546A5320" w14:textId="3CEB734A" w:rsidR="0003461C" w:rsidRDefault="003C019B" w:rsidP="003C019B">
      <w:r>
        <w:object w:dxaOrig="7069" w:dyaOrig="13807" w14:anchorId="60E3D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5pt;height:626.75pt" o:ole="">
            <v:imagedata r:id="rId6" o:title=""/>
          </v:shape>
          <o:OLEObject Type="Embed" ProgID="Visio.Drawing.11" ShapeID="_x0000_i1025" DrawAspect="Content" ObjectID="_1643634428" r:id="rId7"/>
        </w:object>
      </w:r>
    </w:p>
    <w:sectPr w:rsidR="000346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62800E" w14:textId="77777777" w:rsidR="00F011D3" w:rsidRDefault="00F011D3" w:rsidP="003C019B">
      <w:r>
        <w:separator/>
      </w:r>
    </w:p>
  </w:endnote>
  <w:endnote w:type="continuationSeparator" w:id="0">
    <w:p w14:paraId="12BD3E2A" w14:textId="77777777" w:rsidR="00F011D3" w:rsidRDefault="00F011D3" w:rsidP="003C01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大标宋_GBK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F9089E" w14:textId="77777777" w:rsidR="00F011D3" w:rsidRDefault="00F011D3" w:rsidP="003C019B">
      <w:r>
        <w:separator/>
      </w:r>
    </w:p>
  </w:footnote>
  <w:footnote w:type="continuationSeparator" w:id="0">
    <w:p w14:paraId="36D623CB" w14:textId="77777777" w:rsidR="00F011D3" w:rsidRDefault="00F011D3" w:rsidP="003C019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5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461C"/>
    <w:rsid w:val="0003461C"/>
    <w:rsid w:val="003C019B"/>
    <w:rsid w:val="00F011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1CE33A9-3D0B-4F48-AE22-E596BD4E2A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019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01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C019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C01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C019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20-02-19T08:21:00Z</dcterms:created>
  <dcterms:modified xsi:type="dcterms:W3CDTF">2020-02-19T08:21:00Z</dcterms:modified>
</cp:coreProperties>
</file>